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E0ECAF8" w14:textId="77777777" w:rsidR="00F1769A" w:rsidRPr="00DF09D0" w:rsidRDefault="00F1769A" w:rsidP="00F1769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F09D0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229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2"/>
        <w:gridCol w:w="5143"/>
        <w:gridCol w:w="1192"/>
        <w:gridCol w:w="1015"/>
        <w:gridCol w:w="1296"/>
      </w:tblGrid>
      <w:tr w:rsidR="00DF09D0" w:rsidRPr="00DF09D0" w14:paraId="754B1821" w14:textId="77777777" w:rsidTr="00B56150">
        <w:trPr>
          <w:jc w:val="center"/>
        </w:trPr>
        <w:tc>
          <w:tcPr>
            <w:tcW w:w="69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88D7525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F09D0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生住宿費收入與退費之管理及記錄"/>
        <w:tc>
          <w:tcPr>
            <w:tcW w:w="255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5D3D966" w14:textId="77777777" w:rsidR="00F1769A" w:rsidRPr="00DF09D0" w:rsidRDefault="00F1769A" w:rsidP="00B56150">
            <w:pPr>
              <w:pStyle w:val="31"/>
            </w:pPr>
            <w:r w:rsidRPr="00DF09D0">
              <w:fldChar w:fldCharType="begin"/>
            </w:r>
            <w:r w:rsidRPr="00DF09D0">
              <w:instrText xml:space="preserve"> HYPERLINK "https://d.docs.live.net/eb2729548f9f1107/桌面/內控/會計室-1170-009學生住宿費收入與退費之管理及記錄.docx" \l "會計室目錄" </w:instrText>
            </w:r>
            <w:r w:rsidRPr="00DF09D0">
              <w:fldChar w:fldCharType="separate"/>
            </w:r>
            <w:bookmarkStart w:id="1" w:name="_Toc92798263"/>
            <w:bookmarkStart w:id="2" w:name="_Toc99130275"/>
            <w:bookmarkStart w:id="3" w:name="_Toc192064918"/>
            <w:r w:rsidRPr="00DF09D0">
              <w:rPr>
                <w:rStyle w:val="a3"/>
                <w:rFonts w:hint="eastAsia"/>
                <w:color w:val="auto"/>
              </w:rPr>
              <w:t>1170-009學生住宿費收入與退費之管理及記錄</w:t>
            </w:r>
            <w:bookmarkEnd w:id="0"/>
            <w:bookmarkEnd w:id="1"/>
            <w:bookmarkEnd w:id="2"/>
            <w:bookmarkEnd w:id="3"/>
            <w:r w:rsidRPr="00DF09D0">
              <w:fldChar w:fldCharType="end"/>
            </w:r>
          </w:p>
        </w:tc>
        <w:tc>
          <w:tcPr>
            <w:tcW w:w="59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47C013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F09D0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5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7AA05E35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F09D0">
              <w:rPr>
                <w:rFonts w:ascii="標楷體" w:eastAsia="標楷體" w:hAnsi="標楷體" w:hint="eastAsia"/>
                <w:b/>
                <w:sz w:val="28"/>
                <w:szCs w:val="28"/>
              </w:rPr>
              <w:t>會計室</w:t>
            </w:r>
          </w:p>
        </w:tc>
      </w:tr>
      <w:tr w:rsidR="00DF09D0" w:rsidRPr="00DF09D0" w14:paraId="695BFB6E" w14:textId="77777777" w:rsidTr="00B56150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CE99403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F09D0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7E011D5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F09D0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A18CA95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F09D0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420846D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F09D0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4E8542AE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F09D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F09D0" w:rsidRPr="00DF09D0" w14:paraId="0503349D" w14:textId="77777777" w:rsidTr="00B56150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8C98C39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151158" w14:textId="77777777" w:rsidR="00F1769A" w:rsidRPr="00DF09D0" w:rsidRDefault="00F1769A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3E471E02" w14:textId="77777777" w:rsidR="00F1769A" w:rsidRPr="00DF09D0" w:rsidRDefault="00F1769A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新訂</w:t>
            </w:r>
          </w:p>
          <w:p w14:paraId="4956FFAD" w14:textId="77777777" w:rsidR="00F1769A" w:rsidRPr="00DF09D0" w:rsidRDefault="00F1769A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99B7E98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D545287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釋妙</w:t>
            </w:r>
            <w:proofErr w:type="gramStart"/>
            <w:r w:rsidRPr="00DF09D0">
              <w:rPr>
                <w:rFonts w:ascii="標楷體" w:eastAsia="標楷體" w:hAnsi="標楷體" w:hint="eastAsia"/>
              </w:rPr>
              <w:t>暘</w:t>
            </w:r>
            <w:proofErr w:type="gramEnd"/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6EEDF8F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F09D0" w:rsidRPr="00DF09D0" w14:paraId="058BCBE0" w14:textId="77777777" w:rsidTr="00B56150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7061F55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0ECF7D6" w14:textId="77777777" w:rsidR="00F1769A" w:rsidRPr="00DF09D0" w:rsidRDefault="00F1769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1.修訂原因：配合組織調整，總務處</w:t>
            </w:r>
            <w:proofErr w:type="gramStart"/>
            <w:r w:rsidRPr="00DF09D0">
              <w:rPr>
                <w:rFonts w:ascii="標楷體" w:eastAsia="標楷體" w:hAnsi="標楷體" w:hint="eastAsia"/>
              </w:rPr>
              <w:t>出納組改為</w:t>
            </w:r>
            <w:proofErr w:type="gramEnd"/>
            <w:r w:rsidRPr="00DF09D0">
              <w:rPr>
                <w:rFonts w:ascii="標楷體" w:eastAsia="標楷體" w:hAnsi="標楷體" w:hint="eastAsia"/>
              </w:rPr>
              <w:t>總務處出納。</w:t>
            </w:r>
          </w:p>
          <w:p w14:paraId="4DECC587" w14:textId="77777777" w:rsidR="00F1769A" w:rsidRPr="00DF09D0" w:rsidRDefault="00F1769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2.修正處：</w:t>
            </w:r>
          </w:p>
          <w:p w14:paraId="0F629E64" w14:textId="77777777" w:rsidR="00F1769A" w:rsidRPr="00DF09D0" w:rsidRDefault="00F1769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（1）流程圖修改單位名稱變更。</w:t>
            </w:r>
          </w:p>
          <w:p w14:paraId="55632DB4" w14:textId="77777777" w:rsidR="00F1769A" w:rsidRPr="00DF09D0" w:rsidRDefault="00F1769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（2）作業程序修改2.3.2.、2.3.3.、2.4.1.、2.6.2.。</w:t>
            </w:r>
          </w:p>
          <w:p w14:paraId="58DD4840" w14:textId="77777777" w:rsidR="00F1769A" w:rsidRPr="00DF09D0" w:rsidRDefault="00F1769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（3）控制重點修改3.3.、3.4.。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C29B4BD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707894F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72B5C96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F09D0" w:rsidRPr="00DF09D0" w14:paraId="4E770127" w14:textId="77777777" w:rsidTr="00B56150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F18FAA2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C5403C6" w14:textId="77777777" w:rsidR="00F1769A" w:rsidRPr="00DF09D0" w:rsidRDefault="00F1769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1.修訂原因：配合</w:t>
            </w:r>
            <w:proofErr w:type="gramStart"/>
            <w:r w:rsidRPr="00DF09D0">
              <w:rPr>
                <w:rFonts w:ascii="標楷體" w:eastAsia="標楷體" w:hAnsi="標楷體" w:hint="eastAsia"/>
              </w:rPr>
              <w:t>節能減碳政策</w:t>
            </w:r>
            <w:proofErr w:type="gramEnd"/>
            <w:r w:rsidRPr="00DF09D0">
              <w:rPr>
                <w:rFonts w:ascii="標楷體" w:eastAsia="標楷體" w:hAnsi="標楷體" w:hint="eastAsia"/>
              </w:rPr>
              <w:t>，</w:t>
            </w:r>
            <w:proofErr w:type="gramStart"/>
            <w:r w:rsidRPr="00DF09D0">
              <w:rPr>
                <w:rFonts w:ascii="標楷體" w:eastAsia="標楷體" w:hAnsi="標楷體" w:hint="eastAsia"/>
              </w:rPr>
              <w:t>僅寄發</w:t>
            </w:r>
            <w:proofErr w:type="gramEnd"/>
            <w:r w:rsidRPr="00DF09D0">
              <w:rPr>
                <w:rFonts w:ascii="標楷體" w:eastAsia="標楷體" w:hAnsi="標楷體" w:hint="eastAsia"/>
              </w:rPr>
              <w:t>新生、轉學生當學期繳費單，另新增有特殊情形之辦理方式。</w:t>
            </w:r>
          </w:p>
          <w:p w14:paraId="1E21A47D" w14:textId="77777777" w:rsidR="00F1769A" w:rsidRPr="00DF09D0" w:rsidRDefault="00F1769A" w:rsidP="00B56150">
            <w:pPr>
              <w:autoSpaceDE w:val="0"/>
              <w:autoSpaceDN w:val="0"/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2.修正處：</w:t>
            </w:r>
          </w:p>
          <w:p w14:paraId="0BB015EC" w14:textId="77777777" w:rsidR="00F1769A" w:rsidRPr="00DF09D0" w:rsidRDefault="00F1769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（1）流程圖修改會計室印製及寄發繳費單。</w:t>
            </w:r>
          </w:p>
          <w:p w14:paraId="7D45AF49" w14:textId="77777777" w:rsidR="00F1769A" w:rsidRPr="00DF09D0" w:rsidRDefault="00F1769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（2）作業程序修改2.2.2.，新增2.2.3.及2.3.5.，並</w:t>
            </w:r>
            <w:proofErr w:type="gramStart"/>
            <w:r w:rsidRPr="00DF09D0">
              <w:rPr>
                <w:rFonts w:ascii="標楷體" w:eastAsia="標楷體" w:hAnsi="標楷體" w:hint="eastAsia"/>
              </w:rPr>
              <w:t>調整條序</w:t>
            </w:r>
            <w:proofErr w:type="gramEnd"/>
            <w:r w:rsidRPr="00DF09D0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5627854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DAF359C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5A88EB2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F09D0" w:rsidRPr="00DF09D0" w14:paraId="3282911F" w14:textId="77777777" w:rsidTr="00B56150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67421BD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03F3110" w14:textId="77777777" w:rsidR="00F1769A" w:rsidRPr="00DF09D0" w:rsidRDefault="00F1769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1.修訂原因：新開發學生住宿系統，流程調整。</w:t>
            </w:r>
          </w:p>
          <w:p w14:paraId="434A381C" w14:textId="77777777" w:rsidR="00F1769A" w:rsidRPr="00DF09D0" w:rsidRDefault="00F1769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2.修正處：</w:t>
            </w:r>
          </w:p>
          <w:p w14:paraId="11576969" w14:textId="77777777" w:rsidR="00F1769A" w:rsidRPr="00DF09D0" w:rsidRDefault="00F1769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（1）流程圖變更。</w:t>
            </w:r>
          </w:p>
          <w:p w14:paraId="61738F73" w14:textId="77777777" w:rsidR="00F1769A" w:rsidRPr="00DF09D0" w:rsidRDefault="00F1769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（2）作業程序修改2.2.2.。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953125C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2F41641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DF09D0">
              <w:rPr>
                <w:rFonts w:ascii="標楷體" w:eastAsia="標楷體" w:hAnsi="標楷體" w:hint="eastAsia"/>
              </w:rPr>
              <w:t>鍾茲儀</w:t>
            </w:r>
            <w:proofErr w:type="gramEnd"/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906BCB8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F09D0" w:rsidRPr="00DF09D0" w14:paraId="6A09AF1B" w14:textId="77777777" w:rsidTr="00B56150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6062787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5275B02" w14:textId="77777777" w:rsidR="00F1769A" w:rsidRPr="00DF09D0" w:rsidRDefault="00F1769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F09D0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Pr="00DF09D0">
              <w:rPr>
                <w:rFonts w:ascii="標楷體" w:eastAsia="標楷體" w:hAnsi="標楷體" w:hint="eastAsia"/>
              </w:rPr>
              <w:t>訂</w:t>
            </w:r>
            <w:r w:rsidRPr="00DF09D0">
              <w:rPr>
                <w:rFonts w:ascii="標楷體" w:eastAsia="標楷體" w:hAnsi="標楷體" w:cs="Times New Roman" w:hint="eastAsia"/>
                <w:szCs w:val="24"/>
              </w:rPr>
              <w:t>原因：配合新版內控格式修正流程圖。</w:t>
            </w:r>
          </w:p>
          <w:p w14:paraId="11DB23F6" w14:textId="77777777" w:rsidR="00F1769A" w:rsidRPr="00DF09D0" w:rsidRDefault="00F1769A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DF09D0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1EFF4BBE" w14:textId="77777777" w:rsidR="00F1769A" w:rsidRPr="00DF09D0" w:rsidRDefault="00F1769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（1）流程圖。</w:t>
            </w:r>
          </w:p>
          <w:p w14:paraId="4309746A" w14:textId="77777777" w:rsidR="00F1769A" w:rsidRPr="00DF09D0" w:rsidRDefault="00F1769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（2）作業程序修改2.3.3.。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CC3EFC8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3D2AD5C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DF09D0">
              <w:rPr>
                <w:rFonts w:ascii="標楷體" w:eastAsia="標楷體" w:hAnsi="標楷體" w:hint="eastAsia"/>
              </w:rPr>
              <w:t>劉叔欣</w:t>
            </w:r>
            <w:proofErr w:type="gramEnd"/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4519D3B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F09D0" w:rsidRPr="00DF09D0" w14:paraId="5EB882D1" w14:textId="77777777" w:rsidTr="00B56150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08F9460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F3BDA20" w14:textId="77777777" w:rsidR="00F1769A" w:rsidRPr="00DF09D0" w:rsidRDefault="00F1769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1.修訂原因：住宿費收費標準由學生事務處訂定之。</w:t>
            </w:r>
          </w:p>
          <w:p w14:paraId="662BE0C1" w14:textId="77777777" w:rsidR="00F1769A" w:rsidRPr="00DF09D0" w:rsidRDefault="00F1769A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2.修正處：</w:t>
            </w:r>
          </w:p>
          <w:p w14:paraId="3C5A31F1" w14:textId="77777777" w:rsidR="00F1769A" w:rsidRPr="00DF09D0" w:rsidRDefault="00F1769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（1）作業程序修正2.1.及2.2.，刪除2.2.1.並</w:t>
            </w:r>
            <w:proofErr w:type="gramStart"/>
            <w:r w:rsidRPr="00DF09D0">
              <w:rPr>
                <w:rFonts w:ascii="標楷體" w:eastAsia="標楷體" w:hAnsi="標楷體" w:hint="eastAsia"/>
              </w:rPr>
              <w:t>調整條序</w:t>
            </w:r>
            <w:proofErr w:type="gramEnd"/>
            <w:r w:rsidRPr="00DF09D0">
              <w:rPr>
                <w:rFonts w:ascii="標楷體" w:eastAsia="標楷體" w:hAnsi="標楷體" w:hint="eastAsia"/>
              </w:rPr>
              <w:t>。</w:t>
            </w:r>
          </w:p>
          <w:p w14:paraId="6B3ABE9E" w14:textId="77777777" w:rsidR="00F1769A" w:rsidRPr="00DF09D0" w:rsidRDefault="00F1769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（2）控制重點刪除3.1.並</w:t>
            </w:r>
            <w:proofErr w:type="gramStart"/>
            <w:r w:rsidRPr="00DF09D0">
              <w:rPr>
                <w:rFonts w:ascii="標楷體" w:eastAsia="標楷體" w:hAnsi="標楷體" w:hint="eastAsia"/>
              </w:rPr>
              <w:t>調整條序</w:t>
            </w:r>
            <w:proofErr w:type="gramEnd"/>
            <w:r w:rsidRPr="00DF09D0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7AFABF5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964B9E2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李珮雯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83BF1CF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F09D0" w:rsidRPr="00DF09D0" w14:paraId="52E47C6D" w14:textId="77777777" w:rsidTr="00B56150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77F65FD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D78817D" w14:textId="77777777" w:rsidR="00F1769A" w:rsidRPr="00DF09D0" w:rsidRDefault="00F1769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F09D0">
              <w:rPr>
                <w:rFonts w:ascii="標楷體" w:eastAsia="標楷體" w:hAnsi="標楷體" w:cs="Times New Roman" w:hint="eastAsia"/>
                <w:szCs w:val="24"/>
              </w:rPr>
              <w:t>1.修訂原因：依內控會議委員建議修改。</w:t>
            </w:r>
          </w:p>
          <w:p w14:paraId="330C6570" w14:textId="77777777" w:rsidR="00F1769A" w:rsidRPr="00DF09D0" w:rsidRDefault="00F1769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F09D0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7D9C4908" w14:textId="77777777" w:rsidR="00F1769A" w:rsidRPr="00DF09D0" w:rsidRDefault="00F1769A" w:rsidP="00B56150">
            <w:pPr>
              <w:spacing w:line="0" w:lineRule="atLeast"/>
              <w:ind w:left="840" w:hangingChars="350" w:hanging="8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F09D0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14:paraId="6FAAC5D1" w14:textId="77777777" w:rsidR="00F1769A" w:rsidRPr="00DF09D0" w:rsidRDefault="00F1769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cs="Times New Roman" w:hint="eastAsia"/>
                <w:szCs w:val="24"/>
              </w:rPr>
              <w:t>（2）作業程序修改2.3.3.。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573E455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cs="Times New Roman" w:hint="eastAsia"/>
                <w:szCs w:val="24"/>
              </w:rPr>
              <w:t>113.12月</w:t>
            </w:r>
          </w:p>
        </w:tc>
        <w:tc>
          <w:tcPr>
            <w:tcW w:w="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A0B38AA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cs="Times New Roman" w:hint="eastAsia"/>
                <w:szCs w:val="24"/>
              </w:rPr>
              <w:t>吳玉梅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B89BCE8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/>
              </w:rPr>
              <w:t>113.12.11</w:t>
            </w:r>
          </w:p>
          <w:p w14:paraId="5E20E061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/>
              </w:rPr>
              <w:t>113-2</w:t>
            </w:r>
          </w:p>
          <w:p w14:paraId="2E4CC9BF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9D0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22864BD9" w14:textId="77777777" w:rsidR="00F1769A" w:rsidRPr="00DF09D0" w:rsidRDefault="00F1769A" w:rsidP="00F1769A">
      <w:pPr>
        <w:widowControl/>
        <w:jc w:val="right"/>
        <w:rPr>
          <w:rStyle w:val="a3"/>
          <w:rFonts w:ascii="標楷體" w:eastAsia="標楷體" w:hAnsi="標楷體"/>
          <w:color w:val="auto"/>
          <w:sz w:val="16"/>
          <w:szCs w:val="16"/>
        </w:rPr>
      </w:pPr>
      <w:r w:rsidRPr="00DF09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A729D9C" wp14:editId="5A15447C">
                <wp:simplePos x="0" y="0"/>
                <wp:positionH relativeFrom="column">
                  <wp:posOffset>4018280</wp:posOffset>
                </wp:positionH>
                <wp:positionV relativeFrom="page">
                  <wp:posOffset>9560207</wp:posOffset>
                </wp:positionV>
                <wp:extent cx="2057400" cy="5715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5B31B97" w14:textId="77777777" w:rsidR="00F1769A" w:rsidRDefault="00F1769A" w:rsidP="00F1769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.12.11</w:t>
                            </w:r>
                          </w:p>
                          <w:p w14:paraId="733659CD" w14:textId="77777777" w:rsidR="00F1769A" w:rsidRDefault="00F1769A" w:rsidP="00F1769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D4A3A2B" id="_x0000_t202" coordsize="21600,21600" o:spt="202" path="m,l,21600r21600,l21600,xe">
                <v:stroke joinstyle="miter"/>
                <v:path gradientshapeok="t" o:connecttype="rect"/>
              </v:shapetype>
              <v:shape id="文字方塊 75" o:spid="_x0000_s1026" type="#_x0000_t202" style="position:absolute;left:0;text-align:left;margin-left:316.4pt;margin-top:752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" filled="f" stroked="f" strokeweight="1pt">
                <v:textbox>
                  <w:txbxContent>
                    <w:p w:rsidR="00F1769A" w:rsidRDefault="00F1769A" w:rsidP="00F1769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.12.11</w:t>
                      </w:r>
                    </w:p>
                    <w:p w:rsidR="00F1769A" w:rsidRDefault="00F1769A" w:rsidP="00F1769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DF09D0">
        <w:rPr>
          <w:rFonts w:ascii="標楷體" w:eastAsia="標楷體" w:hAnsi="標楷體" w:hint="eastAsia"/>
          <w:sz w:val="16"/>
          <w:szCs w:val="16"/>
        </w:rPr>
        <w:t>回</w:t>
      </w:r>
      <w:hyperlink r:id="rId6" w:anchor="會計室" w:history="1">
        <w:r w:rsidRPr="00DF09D0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會計室</w:t>
        </w:r>
      </w:hyperlink>
      <w:r w:rsidRPr="00DF09D0">
        <w:rPr>
          <w:rFonts w:ascii="標楷體" w:eastAsia="標楷體" w:hAnsi="標楷體" w:hint="eastAsia"/>
          <w:sz w:val="16"/>
          <w:szCs w:val="16"/>
        </w:rPr>
        <w:t xml:space="preserve"> 、</w:t>
      </w:r>
      <w:hyperlink r:id="rId7" w:anchor="目錄" w:history="1">
        <w:r w:rsidRPr="00DF09D0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15188D0A" w14:textId="77777777" w:rsidR="00F1769A" w:rsidRPr="00DF09D0" w:rsidRDefault="00F1769A" w:rsidP="00F1769A">
      <w:pPr>
        <w:widowControl/>
        <w:jc w:val="right"/>
        <w:rPr>
          <w:rFonts w:ascii="標楷體" w:eastAsia="標楷體" w:hAnsi="標楷體"/>
          <w:sz w:val="36"/>
          <w:szCs w:val="36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606"/>
        <w:gridCol w:w="1400"/>
        <w:gridCol w:w="1270"/>
        <w:gridCol w:w="1166"/>
      </w:tblGrid>
      <w:tr w:rsidR="00DF09D0" w:rsidRPr="00DF09D0" w14:paraId="70D48131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69E77DDD" w14:textId="77777777" w:rsidR="00F1769A" w:rsidRPr="00DF09D0" w:rsidRDefault="00F1769A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F09D0">
              <w:rPr>
                <w:rFonts w:ascii="標楷體" w:eastAsia="標楷體" w:hAnsi="標楷體" w:hint="eastAsia"/>
                <w:noProof/>
              </w:rPr>
              <w:lastRenderedPageBreak/>
              <w:br w:type="page"/>
            </w:r>
            <w:r w:rsidRPr="00DF09D0">
              <w:rPr>
                <w:rFonts w:ascii="標楷體" w:eastAsia="標楷體" w:hAnsi="標楷體" w:hint="eastAsia"/>
                <w:noProof/>
              </w:rPr>
              <w:br w:type="page"/>
            </w:r>
            <w:r w:rsidRPr="00DF09D0"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DF09D0" w:rsidRPr="00DF09D0" w14:paraId="6456A601" w14:textId="77777777" w:rsidTr="00B56150">
        <w:trPr>
          <w:jc w:val="center"/>
        </w:trPr>
        <w:tc>
          <w:tcPr>
            <w:tcW w:w="2214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236D22F3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E2785B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2FF7C1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405F89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7E9DDBFD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090D7538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DF09D0" w:rsidRPr="00DF09D0" w14:paraId="37592730" w14:textId="77777777" w:rsidTr="00B56150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6B2B6B32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F09D0">
              <w:rPr>
                <w:rFonts w:ascii="標楷體" w:eastAsia="標楷體" w:hAnsi="標楷體" w:hint="eastAsia"/>
                <w:b/>
              </w:rPr>
              <w:t>學生住宿費收入與退費之管理及記錄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7BBC6083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04CF6B78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1170-009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245A8109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07/</w:t>
            </w:r>
          </w:p>
          <w:p w14:paraId="3F14F0B7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113.12.1</w:t>
            </w:r>
            <w:r w:rsidRPr="00DF09D0">
              <w:rPr>
                <w:rFonts w:ascii="標楷體" w:eastAsia="標楷體" w:hAnsi="標楷體"/>
                <w:sz w:val="20"/>
                <w:szCs w:val="20"/>
              </w:rPr>
              <w:t>1</w:t>
            </w:r>
          </w:p>
        </w:tc>
        <w:tc>
          <w:tcPr>
            <w:tcW w:w="597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1636A09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14:paraId="7DE78EAB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14:paraId="72413A05" w14:textId="77777777" w:rsidR="00F1769A" w:rsidRPr="00DF09D0" w:rsidRDefault="00F1769A" w:rsidP="00F1769A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DF09D0">
        <w:rPr>
          <w:rFonts w:ascii="標楷體" w:eastAsia="標楷體" w:hAnsi="標楷體" w:hint="eastAsia"/>
          <w:sz w:val="16"/>
          <w:szCs w:val="16"/>
        </w:rPr>
        <w:t>回</w:t>
      </w:r>
      <w:hyperlink r:id="rId8" w:anchor="會計室" w:history="1">
        <w:r w:rsidRPr="00DF09D0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會計室</w:t>
        </w:r>
      </w:hyperlink>
      <w:r w:rsidRPr="00DF09D0">
        <w:rPr>
          <w:rFonts w:ascii="標楷體" w:eastAsia="標楷體" w:hAnsi="標楷體" w:hint="eastAsia"/>
          <w:sz w:val="16"/>
          <w:szCs w:val="16"/>
        </w:rPr>
        <w:t xml:space="preserve"> 、</w:t>
      </w:r>
      <w:hyperlink r:id="rId9" w:anchor="目錄" w:history="1">
        <w:r w:rsidRPr="00DF09D0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4B5BCD00" w14:textId="77777777" w:rsidR="00F1769A" w:rsidRPr="00DF09D0" w:rsidRDefault="00F1769A" w:rsidP="00F1769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DF09D0">
        <w:rPr>
          <w:rFonts w:ascii="標楷體" w:eastAsia="標楷體" w:hAnsi="標楷體" w:hint="eastAsia"/>
          <w:b/>
          <w:bCs/>
        </w:rPr>
        <w:t>1.流程圖：</w:t>
      </w:r>
    </w:p>
    <w:p w14:paraId="1BD44428" w14:textId="512C44AE" w:rsidR="00F1769A" w:rsidRPr="00DF09D0" w:rsidRDefault="00DF09D0" w:rsidP="00F1769A">
      <w:pPr>
        <w:pStyle w:val="a4"/>
        <w:tabs>
          <w:tab w:val="left" w:pos="480"/>
        </w:tabs>
        <w:ind w:leftChars="-59" w:left="-2" w:right="0" w:hangingChars="50" w:hanging="140"/>
        <w:rPr>
          <w:rFonts w:hAnsi="標楷體"/>
        </w:rPr>
      </w:pPr>
      <w:r w:rsidRPr="00DF09D0">
        <w:rPr>
          <w:rFonts w:hAnsi="標楷體" w:hint="eastAsia"/>
        </w:rPr>
        <w:object w:dxaOrig="11205" w:dyaOrig="15645" w14:anchorId="7CF12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511.4pt;height:569.65pt" o:ole="">
            <v:imagedata r:id="rId10" o:title=""/>
          </v:shape>
          <o:OLEObject Type="Embed" ProgID="Visio.Drawing.11" ShapeID="_x0000_i1040" DrawAspect="Content" ObjectID="_1829305848" r:id="rId11"/>
        </w:object>
      </w:r>
    </w:p>
    <w:p w14:paraId="39476D20" w14:textId="77777777" w:rsidR="00F1769A" w:rsidRPr="00DF09D0" w:rsidRDefault="00F1769A" w:rsidP="00F1769A">
      <w:pPr>
        <w:pStyle w:val="a4"/>
        <w:tabs>
          <w:tab w:val="left" w:pos="480"/>
        </w:tabs>
        <w:ind w:leftChars="0" w:left="0" w:right="0"/>
        <w:rPr>
          <w:rFonts w:hAnsi="標楷體"/>
          <w:sz w:val="24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0"/>
        <w:gridCol w:w="1606"/>
        <w:gridCol w:w="1400"/>
        <w:gridCol w:w="1270"/>
        <w:gridCol w:w="1010"/>
      </w:tblGrid>
      <w:tr w:rsidR="00DF09D0" w:rsidRPr="00DF09D0" w14:paraId="16D26A0F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0432401E" w14:textId="77777777" w:rsidR="00F1769A" w:rsidRPr="00DF09D0" w:rsidRDefault="00F1769A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F09D0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F09D0" w:rsidRPr="00DF09D0" w14:paraId="2EB334D1" w14:textId="77777777" w:rsidTr="00B56150">
        <w:trPr>
          <w:jc w:val="center"/>
        </w:trPr>
        <w:tc>
          <w:tcPr>
            <w:tcW w:w="2294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213B8CE7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995064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ADB0F9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6AED1E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43175544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712EE279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DF09D0" w:rsidRPr="00DF09D0" w14:paraId="66DF876C" w14:textId="77777777" w:rsidTr="00B56150">
        <w:trPr>
          <w:trHeight w:val="663"/>
          <w:jc w:val="center"/>
        </w:trPr>
        <w:tc>
          <w:tcPr>
            <w:tcW w:w="229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2BFE0F51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F09D0">
              <w:rPr>
                <w:rFonts w:ascii="標楷體" w:eastAsia="標楷體" w:hAnsi="標楷體" w:hint="eastAsia"/>
                <w:b/>
              </w:rPr>
              <w:t>學生住宿費收入與退費之管理及記錄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4C9E64A7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7388266B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1170-009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4936C936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07/</w:t>
            </w:r>
          </w:p>
          <w:p w14:paraId="55D1FDA6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113.12.1</w:t>
            </w:r>
            <w:r w:rsidRPr="00DF09D0">
              <w:rPr>
                <w:rFonts w:ascii="標楷體" w:eastAsia="標楷體" w:hAnsi="標楷體"/>
                <w:sz w:val="20"/>
                <w:szCs w:val="20"/>
              </w:rPr>
              <w:t>1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3FCABC2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14:paraId="3F56253E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14:paraId="285B3A83" w14:textId="77777777" w:rsidR="00F1769A" w:rsidRPr="00DF09D0" w:rsidRDefault="00F1769A" w:rsidP="00F1769A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DF09D0">
        <w:rPr>
          <w:rFonts w:ascii="標楷體" w:eastAsia="標楷體" w:hAnsi="標楷體" w:hint="eastAsia"/>
          <w:sz w:val="16"/>
          <w:szCs w:val="16"/>
        </w:rPr>
        <w:t>回</w:t>
      </w:r>
      <w:hyperlink r:id="rId12" w:anchor="會計室" w:history="1">
        <w:r w:rsidRPr="00DF09D0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會計室</w:t>
        </w:r>
      </w:hyperlink>
      <w:r w:rsidRPr="00DF09D0">
        <w:rPr>
          <w:rFonts w:ascii="標楷體" w:eastAsia="標楷體" w:hAnsi="標楷體" w:hint="eastAsia"/>
          <w:sz w:val="16"/>
          <w:szCs w:val="16"/>
        </w:rPr>
        <w:t xml:space="preserve"> 、</w:t>
      </w:r>
      <w:hyperlink r:id="rId13" w:anchor="目錄" w:history="1">
        <w:r w:rsidRPr="00DF09D0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4EE08C3B" w14:textId="77777777" w:rsidR="00F1769A" w:rsidRPr="00DF09D0" w:rsidRDefault="00F1769A" w:rsidP="00F1769A">
      <w:pPr>
        <w:autoSpaceDE w:val="0"/>
        <w:autoSpaceDN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bCs/>
        </w:rPr>
      </w:pPr>
      <w:r w:rsidRPr="00DF09D0">
        <w:rPr>
          <w:rFonts w:ascii="標楷體" w:eastAsia="標楷體" w:hAnsi="標楷體" w:hint="eastAsia"/>
          <w:b/>
          <w:bCs/>
        </w:rPr>
        <w:t>2.作業程序：</w:t>
      </w:r>
    </w:p>
    <w:p w14:paraId="177088B4" w14:textId="77777777" w:rsidR="00F1769A" w:rsidRPr="00DF09D0" w:rsidRDefault="00F1769A" w:rsidP="00F1769A">
      <w:pPr>
        <w:pStyle w:val="a4"/>
        <w:tabs>
          <w:tab w:val="clear" w:pos="960"/>
          <w:tab w:val="left" w:pos="5387"/>
        </w:tabs>
        <w:adjustRightInd/>
        <w:ind w:leftChars="100" w:left="720" w:right="0" w:hangingChars="200" w:hanging="48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2.1.本校之學生住宿費收入，包括校內宿舍及校外林美</w:t>
      </w:r>
      <w:proofErr w:type="gramStart"/>
      <w:r w:rsidRPr="00DF09D0">
        <w:rPr>
          <w:rFonts w:hAnsi="標楷體" w:hint="eastAsia"/>
          <w:sz w:val="24"/>
        </w:rPr>
        <w:t>寮</w:t>
      </w:r>
      <w:proofErr w:type="gramEnd"/>
      <w:r w:rsidRPr="00DF09D0">
        <w:rPr>
          <w:rFonts w:hAnsi="標楷體" w:hint="eastAsia"/>
          <w:sz w:val="24"/>
        </w:rPr>
        <w:t>、蘭苑宿舍。</w:t>
      </w:r>
    </w:p>
    <w:p w14:paraId="53392FFD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2.2.住宿繳費單之寄發：</w:t>
      </w:r>
    </w:p>
    <w:p w14:paraId="53F2EB81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300" w:left="1440" w:hangingChars="300" w:hanging="72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2.2.1.學</w:t>
      </w:r>
      <w:proofErr w:type="gramStart"/>
      <w:r w:rsidRPr="00DF09D0">
        <w:rPr>
          <w:rFonts w:hAnsi="標楷體" w:hint="eastAsia"/>
          <w:sz w:val="24"/>
        </w:rPr>
        <w:t>務</w:t>
      </w:r>
      <w:proofErr w:type="gramEnd"/>
      <w:r w:rsidRPr="00DF09D0">
        <w:rPr>
          <w:rFonts w:hAnsi="標楷體" w:hint="eastAsia"/>
          <w:sz w:val="24"/>
        </w:rPr>
        <w:t>處與佛教學院分別將住宿名單及住宿房型資料，經</w:t>
      </w:r>
      <w:proofErr w:type="gramStart"/>
      <w:r w:rsidRPr="00DF09D0">
        <w:rPr>
          <w:rFonts w:hAnsi="標楷體" w:hint="eastAsia"/>
          <w:sz w:val="24"/>
        </w:rPr>
        <w:t>圖資處轉</w:t>
      </w:r>
      <w:proofErr w:type="gramEnd"/>
      <w:r w:rsidRPr="00DF09D0">
        <w:rPr>
          <w:rFonts w:hAnsi="標楷體" w:hint="eastAsia"/>
          <w:sz w:val="24"/>
        </w:rPr>
        <w:t>檔，匯入學生住宿系統，會計室則依</w:t>
      </w:r>
      <w:proofErr w:type="gramStart"/>
      <w:r w:rsidRPr="00DF09D0">
        <w:rPr>
          <w:rFonts w:hAnsi="標楷體" w:hint="eastAsia"/>
          <w:sz w:val="24"/>
        </w:rPr>
        <w:t>圖資處轉</w:t>
      </w:r>
      <w:proofErr w:type="gramEnd"/>
      <w:r w:rsidRPr="00DF09D0">
        <w:rPr>
          <w:rFonts w:hAnsi="標楷體" w:hint="eastAsia"/>
          <w:sz w:val="24"/>
        </w:rPr>
        <w:t>檔資料匯入銀行系統，產生「住宿費繳費單」，印製新生、轉學生當學期住宿費繳費單並寄發。</w:t>
      </w:r>
    </w:p>
    <w:p w14:paraId="2941919A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300" w:left="1440" w:hangingChars="300" w:hanging="72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2.2.2.公告舊生下載學雜費繳費單時程。</w:t>
      </w:r>
    </w:p>
    <w:p w14:paraId="537B7D56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2.3.繳費：</w:t>
      </w:r>
    </w:p>
    <w:p w14:paraId="43843584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300" w:left="1440" w:hangingChars="300" w:hanging="72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2.3.1.銀行繳費：學生於指定之繳款期限前，</w:t>
      </w:r>
      <w:proofErr w:type="gramStart"/>
      <w:r w:rsidRPr="00DF09D0">
        <w:rPr>
          <w:rFonts w:hAnsi="標楷體" w:hint="eastAsia"/>
          <w:sz w:val="24"/>
        </w:rPr>
        <w:t>逕</w:t>
      </w:r>
      <w:proofErr w:type="gramEnd"/>
      <w:r w:rsidRPr="00DF09D0">
        <w:rPr>
          <w:rFonts w:hAnsi="標楷體" w:hint="eastAsia"/>
          <w:sz w:val="24"/>
        </w:rPr>
        <w:t>至指定銀行之各地分行繳納完成繳費手續。會計室將銀行繳費資料，匯入本校學雜費資料處理系統。</w:t>
      </w:r>
    </w:p>
    <w:p w14:paraId="4205EAA9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300" w:left="1440" w:hangingChars="300" w:hanging="72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2.3.2.現金繳費：學生於本校出納繳款，出納須將其資料輸入本校學雜費資料處理系統</w:t>
      </w:r>
    </w:p>
    <w:p w14:paraId="780829D6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300" w:left="1440" w:hangingChars="300" w:hanging="72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2.3.3.</w:t>
      </w:r>
      <w:r w:rsidRPr="00DF09D0">
        <w:rPr>
          <w:rFonts w:hAnsi="標楷體" w:hint="eastAsia"/>
          <w:sz w:val="24"/>
          <w:szCs w:val="24"/>
        </w:rPr>
        <w:t>就學貸款繳費：已申請就學貸款之學生，於規定期限內持</w:t>
      </w:r>
      <w:proofErr w:type="gramStart"/>
      <w:r w:rsidRPr="00DF09D0">
        <w:rPr>
          <w:rFonts w:hAnsi="標楷體" w:hint="eastAsia"/>
          <w:sz w:val="24"/>
          <w:szCs w:val="24"/>
        </w:rPr>
        <w:t>臺</w:t>
      </w:r>
      <w:proofErr w:type="gramEnd"/>
      <w:r w:rsidRPr="00DF09D0">
        <w:rPr>
          <w:rFonts w:hAnsi="標楷體" w:hint="eastAsia"/>
          <w:sz w:val="24"/>
          <w:szCs w:val="24"/>
        </w:rPr>
        <w:t>銀核准助學貸款之證明文件至學生事務處</w:t>
      </w:r>
      <w:r w:rsidRPr="00DF09D0">
        <w:rPr>
          <w:rFonts w:ascii="Times New Roman" w:hint="eastAsia"/>
          <w:sz w:val="24"/>
          <w:szCs w:val="24"/>
        </w:rPr>
        <w:t>生活輔導組</w:t>
      </w:r>
      <w:r w:rsidRPr="00DF09D0">
        <w:rPr>
          <w:rFonts w:hAnsi="標楷體" w:hint="eastAsia"/>
          <w:sz w:val="24"/>
          <w:szCs w:val="24"/>
        </w:rPr>
        <w:t>辦理手續，若有就學貸款不足者，須向出納繳交差額。學生事務處生活輔導組須將就學貸款資料，先行上傳教育部平台，經教育部查核後，符合申請資格之學生資料，再匯入本校學雜費資料處理系統。</w:t>
      </w:r>
    </w:p>
    <w:p w14:paraId="6C39EBC7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300" w:left="1440" w:hangingChars="300" w:hanging="72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2.3.4.有特殊情形者，依核定後簽呈辦理。</w:t>
      </w:r>
    </w:p>
    <w:p w14:paraId="05172702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2.4.編收款清單及登帳：</w:t>
      </w:r>
    </w:p>
    <w:p w14:paraId="644038FD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300" w:left="1440" w:hangingChars="300" w:hanging="72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2.4.1出納依每日收款收據（現金）、銀行匯入紀錄（銀行）</w:t>
      </w:r>
      <w:proofErr w:type="gramStart"/>
      <w:r w:rsidRPr="00DF09D0">
        <w:rPr>
          <w:rFonts w:hAnsi="標楷體" w:hint="eastAsia"/>
          <w:sz w:val="24"/>
        </w:rPr>
        <w:t>併</w:t>
      </w:r>
      <w:proofErr w:type="gramEnd"/>
      <w:r w:rsidRPr="00DF09D0">
        <w:rPr>
          <w:rFonts w:hAnsi="標楷體" w:hint="eastAsia"/>
          <w:sz w:val="24"/>
        </w:rPr>
        <w:t>同</w:t>
      </w:r>
      <w:proofErr w:type="gramStart"/>
      <w:r w:rsidRPr="00DF09D0">
        <w:rPr>
          <w:rFonts w:hAnsi="標楷體" w:hint="eastAsia"/>
          <w:sz w:val="24"/>
        </w:rPr>
        <w:t>黏</w:t>
      </w:r>
      <w:proofErr w:type="gramEnd"/>
      <w:r w:rsidRPr="00DF09D0">
        <w:rPr>
          <w:rFonts w:hAnsi="標楷體" w:hint="eastAsia"/>
          <w:sz w:val="24"/>
        </w:rPr>
        <w:t>存單，送交會計室。</w:t>
      </w:r>
    </w:p>
    <w:p w14:paraId="0ED723C5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300" w:left="1440" w:hangingChars="300" w:hanging="72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2.4.2會計室核對收款收據（現金）與本校學雜費資料處理系統，以及核對銀行匯入紀錄（銀行）與銀行系統的住宿收入統計表，</w:t>
      </w:r>
      <w:proofErr w:type="gramStart"/>
      <w:r w:rsidRPr="00DF09D0">
        <w:rPr>
          <w:rFonts w:hAnsi="標楷體" w:hint="eastAsia"/>
          <w:sz w:val="24"/>
        </w:rPr>
        <w:t>無誤後帳列</w:t>
      </w:r>
      <w:proofErr w:type="gramEnd"/>
      <w:r w:rsidRPr="00DF09D0">
        <w:rPr>
          <w:rFonts w:hAnsi="標楷體" w:hint="eastAsia"/>
          <w:sz w:val="24"/>
        </w:rPr>
        <w:t>學生住宿費收入。</w:t>
      </w:r>
    </w:p>
    <w:p w14:paraId="6E83F895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300" w:left="1440" w:hangingChars="300" w:hanging="72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2.4.3就學貸款待銀行撥付後，承認學生住宿費收入。</w:t>
      </w:r>
    </w:p>
    <w:p w14:paraId="57E458EC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2.5.差異追查與催繳：</w:t>
      </w:r>
    </w:p>
    <w:p w14:paraId="6E344C0B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300" w:left="1440" w:hangingChars="300" w:hanging="72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2.5.1.會計室依據本校學雜費資料處理系統，產生住宿費應收清冊</w:t>
      </w:r>
      <w:proofErr w:type="gramStart"/>
      <w:r w:rsidRPr="00DF09D0">
        <w:rPr>
          <w:rFonts w:hAnsi="標楷體" w:hint="eastAsia"/>
          <w:sz w:val="24"/>
        </w:rPr>
        <w:t>據以催繳</w:t>
      </w:r>
      <w:proofErr w:type="gramEnd"/>
      <w:r w:rsidRPr="00DF09D0">
        <w:rPr>
          <w:rFonts w:hAnsi="標楷體" w:hint="eastAsia"/>
          <w:sz w:val="24"/>
        </w:rPr>
        <w:t>，並追查發生差異之原因。</w:t>
      </w:r>
    </w:p>
    <w:p w14:paraId="67563AEE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300" w:left="1440" w:hangingChars="300" w:hanging="72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2.5.2.住宿費應收清冊送交學</w:t>
      </w:r>
      <w:proofErr w:type="gramStart"/>
      <w:r w:rsidRPr="00DF09D0">
        <w:rPr>
          <w:rFonts w:hAnsi="標楷體" w:hint="eastAsia"/>
          <w:sz w:val="24"/>
        </w:rPr>
        <w:t>務</w:t>
      </w:r>
      <w:proofErr w:type="gramEnd"/>
      <w:r w:rsidRPr="00DF09D0">
        <w:rPr>
          <w:rFonts w:hAnsi="標楷體" w:hint="eastAsia"/>
          <w:sz w:val="24"/>
        </w:rPr>
        <w:t>處及佛教學院，由其通知學生補繳。</w:t>
      </w:r>
    </w:p>
    <w:p w14:paraId="721F9CE4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2.6.退費：</w:t>
      </w:r>
    </w:p>
    <w:p w14:paraId="41D2CE44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300" w:left="1440" w:hangingChars="300" w:hanging="72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2.6.1.學</w:t>
      </w:r>
      <w:proofErr w:type="gramStart"/>
      <w:r w:rsidRPr="00DF09D0">
        <w:rPr>
          <w:rFonts w:hAnsi="標楷體" w:hint="eastAsia"/>
          <w:sz w:val="24"/>
        </w:rPr>
        <w:t>務</w:t>
      </w:r>
      <w:proofErr w:type="gramEnd"/>
      <w:r w:rsidRPr="00DF09D0">
        <w:rPr>
          <w:rFonts w:hAnsi="標楷體" w:hint="eastAsia"/>
          <w:sz w:val="24"/>
        </w:rPr>
        <w:t>處及佛教學院計算</w:t>
      </w:r>
      <w:proofErr w:type="gramStart"/>
      <w:r w:rsidRPr="00DF09D0">
        <w:rPr>
          <w:rFonts w:hAnsi="標楷體" w:hint="eastAsia"/>
          <w:sz w:val="24"/>
        </w:rPr>
        <w:t>退宿者</w:t>
      </w:r>
      <w:proofErr w:type="gramEnd"/>
      <w:r w:rsidRPr="00DF09D0">
        <w:rPr>
          <w:rFonts w:hAnsi="標楷體" w:hint="eastAsia"/>
          <w:sz w:val="24"/>
        </w:rPr>
        <w:t>的應退金額，並</w:t>
      </w:r>
      <w:proofErr w:type="gramStart"/>
      <w:r w:rsidRPr="00DF09D0">
        <w:rPr>
          <w:rFonts w:hAnsi="標楷體" w:hint="eastAsia"/>
          <w:sz w:val="24"/>
        </w:rPr>
        <w:t>併</w:t>
      </w:r>
      <w:proofErr w:type="gramEnd"/>
      <w:r w:rsidRPr="00DF09D0">
        <w:rPr>
          <w:rFonts w:hAnsi="標楷體" w:hint="eastAsia"/>
          <w:sz w:val="24"/>
        </w:rPr>
        <w:t>同</w:t>
      </w:r>
      <w:proofErr w:type="gramStart"/>
      <w:r w:rsidRPr="00DF09D0">
        <w:rPr>
          <w:rFonts w:hAnsi="標楷體" w:hint="eastAsia"/>
          <w:sz w:val="24"/>
        </w:rPr>
        <w:t>黏</w:t>
      </w:r>
      <w:proofErr w:type="gramEnd"/>
      <w:r w:rsidRPr="00DF09D0">
        <w:rPr>
          <w:rFonts w:hAnsi="標楷體" w:hint="eastAsia"/>
          <w:sz w:val="24"/>
        </w:rPr>
        <w:t>存單、繳費收據送交會計室，會計室查詢本校學雜費資料處理系統確認是否有無繳費。</w:t>
      </w:r>
    </w:p>
    <w:p w14:paraId="4F3FCEDC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300" w:left="1440" w:hangingChars="300" w:hanging="72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2.6.2.會計室審核憑證並製作傳票，核准後送出納付款。</w:t>
      </w:r>
    </w:p>
    <w:p w14:paraId="5DEFA4B0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</w:p>
    <w:tbl>
      <w:tblPr>
        <w:tblpPr w:leftFromText="180" w:rightFromText="180" w:vertAnchor="text" w:horzAnchor="margin" w:tblpY="34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8"/>
        <w:gridCol w:w="1606"/>
        <w:gridCol w:w="1400"/>
        <w:gridCol w:w="1270"/>
        <w:gridCol w:w="1012"/>
      </w:tblGrid>
      <w:tr w:rsidR="00DF09D0" w:rsidRPr="00DF09D0" w14:paraId="56104676" w14:textId="77777777" w:rsidTr="00B56150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4D8DDAD0" w14:textId="77777777" w:rsidR="00F1769A" w:rsidRPr="00DF09D0" w:rsidRDefault="00F1769A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F09D0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F09D0" w:rsidRPr="00DF09D0" w14:paraId="0C2C4767" w14:textId="77777777" w:rsidTr="00B56150">
        <w:tc>
          <w:tcPr>
            <w:tcW w:w="2293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496C0218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993BC5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96C15E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8513F4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1A5B6B8F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403A005A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DF09D0" w:rsidRPr="00DF09D0" w14:paraId="7244756C" w14:textId="77777777" w:rsidTr="00B56150">
        <w:trPr>
          <w:trHeight w:val="663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19BBF191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F09D0">
              <w:rPr>
                <w:rFonts w:ascii="標楷體" w:eastAsia="標楷體" w:hAnsi="標楷體" w:hint="eastAsia"/>
                <w:b/>
              </w:rPr>
              <w:t>學生住宿費收入與退費之管理及記錄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5A2F1586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5B59AB51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1170-009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1A0E2303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07/</w:t>
            </w:r>
          </w:p>
          <w:p w14:paraId="2B61E2BD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113.12.1</w:t>
            </w:r>
            <w:r w:rsidRPr="00DF09D0">
              <w:rPr>
                <w:rFonts w:ascii="標楷體" w:eastAsia="標楷體" w:hAnsi="標楷體"/>
                <w:sz w:val="20"/>
                <w:szCs w:val="20"/>
              </w:rPr>
              <w:t>1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5442C6C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第3頁/</w:t>
            </w:r>
          </w:p>
          <w:p w14:paraId="03691B2E" w14:textId="77777777" w:rsidR="00F1769A" w:rsidRPr="00DF09D0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9D0"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14:paraId="4759958A" w14:textId="77777777" w:rsidR="00F1769A" w:rsidRPr="00DF09D0" w:rsidRDefault="00F1769A" w:rsidP="00F1769A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DF09D0">
        <w:rPr>
          <w:rFonts w:ascii="標楷體" w:eastAsia="標楷體" w:hAnsi="標楷體" w:hint="eastAsia"/>
          <w:sz w:val="16"/>
          <w:szCs w:val="16"/>
        </w:rPr>
        <w:t>回</w:t>
      </w:r>
      <w:hyperlink r:id="rId14" w:anchor="會計室" w:history="1">
        <w:r w:rsidRPr="00DF09D0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會計室</w:t>
        </w:r>
      </w:hyperlink>
      <w:r w:rsidRPr="00DF09D0">
        <w:rPr>
          <w:rFonts w:ascii="標楷體" w:eastAsia="標楷體" w:hAnsi="標楷體" w:hint="eastAsia"/>
          <w:sz w:val="16"/>
          <w:szCs w:val="16"/>
        </w:rPr>
        <w:t xml:space="preserve"> 、</w:t>
      </w:r>
      <w:hyperlink r:id="rId15" w:anchor="目錄" w:history="1">
        <w:r w:rsidRPr="00DF09D0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52CA98C9" w14:textId="77777777" w:rsidR="00F1769A" w:rsidRPr="00DF09D0" w:rsidRDefault="00F1769A" w:rsidP="00F1769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DF09D0">
        <w:rPr>
          <w:rFonts w:ascii="標楷體" w:eastAsia="標楷體" w:hAnsi="標楷體" w:hint="eastAsia"/>
          <w:b/>
          <w:bCs/>
        </w:rPr>
        <w:t>3.控制重點：</w:t>
      </w:r>
    </w:p>
    <w:p w14:paraId="41544610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3.1.所印製住宿費繳費單，是否與住宿費收費標準相同。</w:t>
      </w:r>
    </w:p>
    <w:p w14:paraId="5910B4FE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3.2.出納是否將每日收款資料（現金），匯入本校學雜費資料處理系統。</w:t>
      </w:r>
    </w:p>
    <w:p w14:paraId="70FC64AA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3.3.出納的銀行匯入紀錄（銀行）與會計室的銀行系統會計報表，每日金額是否一致。</w:t>
      </w:r>
    </w:p>
    <w:p w14:paraId="1DAEB948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3.4.學</w:t>
      </w:r>
      <w:proofErr w:type="gramStart"/>
      <w:r w:rsidRPr="00DF09D0">
        <w:rPr>
          <w:rFonts w:hAnsi="標楷體" w:hint="eastAsia"/>
          <w:sz w:val="24"/>
        </w:rPr>
        <w:t>務</w:t>
      </w:r>
      <w:proofErr w:type="gramEnd"/>
      <w:r w:rsidRPr="00DF09D0">
        <w:rPr>
          <w:rFonts w:hAnsi="標楷體" w:hint="eastAsia"/>
          <w:sz w:val="24"/>
        </w:rPr>
        <w:t>處是否將住宿就學貸款資料，匯入本校學雜費資料處理系統。</w:t>
      </w:r>
    </w:p>
    <w:p w14:paraId="5306CBCF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3.5.未繳納費學生，會計室是否通知系所協助催收及清冊列管。</w:t>
      </w:r>
    </w:p>
    <w:p w14:paraId="46C59712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3.6.</w:t>
      </w:r>
      <w:proofErr w:type="gramStart"/>
      <w:r w:rsidRPr="00DF09D0">
        <w:rPr>
          <w:rFonts w:hAnsi="標楷體" w:hint="eastAsia"/>
          <w:sz w:val="24"/>
        </w:rPr>
        <w:t>久懸帳上</w:t>
      </w:r>
      <w:proofErr w:type="gramEnd"/>
      <w:r w:rsidRPr="00DF09D0">
        <w:rPr>
          <w:rFonts w:hAnsi="標楷體" w:hint="eastAsia"/>
          <w:sz w:val="24"/>
        </w:rPr>
        <w:t>之催收款，是否積極清理。</w:t>
      </w:r>
    </w:p>
    <w:p w14:paraId="25416355" w14:textId="77777777" w:rsidR="00F1769A" w:rsidRPr="00DF09D0" w:rsidRDefault="00F1769A" w:rsidP="00F1769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DF09D0">
        <w:rPr>
          <w:rFonts w:ascii="標楷體" w:eastAsia="標楷體" w:hAnsi="標楷體" w:hint="eastAsia"/>
          <w:b/>
          <w:bCs/>
        </w:rPr>
        <w:t>4.使用表單：</w:t>
      </w:r>
    </w:p>
    <w:p w14:paraId="588C8CE4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4.1.住宿費繳費單。</w:t>
      </w:r>
    </w:p>
    <w:p w14:paraId="2305FEF1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4.2.收入統計表。</w:t>
      </w:r>
    </w:p>
    <w:p w14:paraId="38121D8C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4.3.住宿費銷帳繳費清冊。</w:t>
      </w:r>
    </w:p>
    <w:p w14:paraId="2A044DF7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4.4.住宿學生名單。</w:t>
      </w:r>
    </w:p>
    <w:p w14:paraId="022FC8DD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4.5.應收住宿費清冊。</w:t>
      </w:r>
    </w:p>
    <w:p w14:paraId="7E396860" w14:textId="77777777" w:rsidR="00F1769A" w:rsidRPr="00DF09D0" w:rsidRDefault="00F1769A" w:rsidP="00F1769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DF09D0">
        <w:rPr>
          <w:rFonts w:ascii="標楷體" w:eastAsia="標楷體" w:hAnsi="標楷體" w:hint="eastAsia"/>
          <w:b/>
          <w:bCs/>
        </w:rPr>
        <w:t>5.依據及相關文件：</w:t>
      </w:r>
    </w:p>
    <w:p w14:paraId="7B661D84" w14:textId="77777777" w:rsidR="00F1769A" w:rsidRPr="00DF09D0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 w:rsidRPr="00DF09D0">
        <w:rPr>
          <w:rFonts w:hAnsi="標楷體" w:hint="eastAsia"/>
          <w:sz w:val="24"/>
        </w:rPr>
        <w:t>5.1.住宿收費標準。</w:t>
      </w:r>
    </w:p>
    <w:p w14:paraId="17873E6D" w14:textId="77777777" w:rsidR="00A74905" w:rsidRPr="00DF09D0" w:rsidRDefault="00A74905" w:rsidP="00F1769A"/>
    <w:sectPr w:rsidR="00A74905" w:rsidRPr="00DF09D0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6D7234" w14:textId="77777777" w:rsidR="00B50665" w:rsidRDefault="00B50665" w:rsidP="00DF09D0">
      <w:r>
        <w:separator/>
      </w:r>
    </w:p>
  </w:endnote>
  <w:endnote w:type="continuationSeparator" w:id="0">
    <w:p w14:paraId="4E0F7471" w14:textId="77777777" w:rsidR="00B50665" w:rsidRDefault="00B50665" w:rsidP="00DF09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4C2C9F" w14:textId="77777777" w:rsidR="00B50665" w:rsidRDefault="00B50665" w:rsidP="00DF09D0">
      <w:r>
        <w:separator/>
      </w:r>
    </w:p>
  </w:footnote>
  <w:footnote w:type="continuationSeparator" w:id="0">
    <w:p w14:paraId="425EB96F" w14:textId="77777777" w:rsidR="00B50665" w:rsidRDefault="00B50665" w:rsidP="00DF09D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106DAA"/>
    <w:rsid w:val="00297567"/>
    <w:rsid w:val="002B534D"/>
    <w:rsid w:val="002E04EE"/>
    <w:rsid w:val="00336CF3"/>
    <w:rsid w:val="003540E8"/>
    <w:rsid w:val="003646F4"/>
    <w:rsid w:val="00392FCA"/>
    <w:rsid w:val="003F273F"/>
    <w:rsid w:val="005A0D8F"/>
    <w:rsid w:val="005B1C84"/>
    <w:rsid w:val="005B38DD"/>
    <w:rsid w:val="0076396A"/>
    <w:rsid w:val="00771561"/>
    <w:rsid w:val="00811025"/>
    <w:rsid w:val="00844C11"/>
    <w:rsid w:val="0088015A"/>
    <w:rsid w:val="008A2EDF"/>
    <w:rsid w:val="00972101"/>
    <w:rsid w:val="009A3476"/>
    <w:rsid w:val="009E66A0"/>
    <w:rsid w:val="00A06752"/>
    <w:rsid w:val="00A246FC"/>
    <w:rsid w:val="00A74905"/>
    <w:rsid w:val="00A91E44"/>
    <w:rsid w:val="00AA649B"/>
    <w:rsid w:val="00B10993"/>
    <w:rsid w:val="00B50665"/>
    <w:rsid w:val="00B53A2F"/>
    <w:rsid w:val="00B556D2"/>
    <w:rsid w:val="00B7210D"/>
    <w:rsid w:val="00C565DB"/>
    <w:rsid w:val="00DF09D0"/>
    <w:rsid w:val="00EA375E"/>
    <w:rsid w:val="00EF7441"/>
    <w:rsid w:val="00F1769A"/>
    <w:rsid w:val="00F81A4E"/>
    <w:rsid w:val="00FF3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C8101CC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1769A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  <w:style w:type="paragraph" w:styleId="a9">
    <w:name w:val="header"/>
    <w:basedOn w:val="a"/>
    <w:link w:val="aa"/>
    <w:uiPriority w:val="99"/>
    <w:unhideWhenUsed/>
    <w:rsid w:val="00DF09D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DF09D0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DF09D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DF09D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&#20839;&#25511;/&#26371;&#35336;&#23460;-1170-009&#23416;&#29983;&#20303;&#23487;&#36027;&#25910;&#20837;&#33287;&#36864;&#36027;&#20043;&#31649;&#29702;&#21450;&#35352;&#37636;.docx" TargetMode="External"/><Relationship Id="rId13" Type="http://schemas.openxmlformats.org/officeDocument/2006/relationships/hyperlink" Target="https://d.docs.live.net/eb2729548f9f1107/&#26700;&#38754;/&#20839;&#25511;/&#26371;&#35336;&#23460;-1170-009&#23416;&#29983;&#20303;&#23487;&#36027;&#25910;&#20837;&#33287;&#36864;&#36027;&#20043;&#31649;&#29702;&#21450;&#35352;&#37636;.docx" TargetMode="External"/><Relationship Id="rId3" Type="http://schemas.openxmlformats.org/officeDocument/2006/relationships/webSettings" Target="webSettings.xml"/><Relationship Id="rId7" Type="http://schemas.openxmlformats.org/officeDocument/2006/relationships/hyperlink" Target="https://d.docs.live.net/eb2729548f9f1107/&#26700;&#38754;/&#20839;&#25511;/&#26371;&#35336;&#23460;-1170-009&#23416;&#29983;&#20303;&#23487;&#36027;&#25910;&#20837;&#33287;&#36864;&#36027;&#20043;&#31649;&#29702;&#21450;&#35352;&#37636;.docx" TargetMode="External"/><Relationship Id="rId12" Type="http://schemas.openxmlformats.org/officeDocument/2006/relationships/hyperlink" Target="https://d.docs.live.net/eb2729548f9f1107/&#26700;&#38754;/&#20839;&#25511;/&#26371;&#35336;&#23460;-1170-009&#23416;&#29983;&#20303;&#23487;&#36027;&#25910;&#20837;&#33287;&#36864;&#36027;&#20043;&#31649;&#29702;&#21450;&#35352;&#37636;.docx" TargetMode="Externa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hyperlink" Target="https://d.docs.live.net/eb2729548f9f1107/&#26700;&#38754;/&#20839;&#25511;/&#26371;&#35336;&#23460;-1170-009&#23416;&#29983;&#20303;&#23487;&#36027;&#25910;&#20837;&#33287;&#36864;&#36027;&#20043;&#31649;&#29702;&#21450;&#35352;&#37636;.docx" TargetMode="External"/><Relationship Id="rId11" Type="http://schemas.openxmlformats.org/officeDocument/2006/relationships/oleObject" Target="embeddings/Microsoft_Visio_2003-2010_Drawing.vsd"/><Relationship Id="rId5" Type="http://schemas.openxmlformats.org/officeDocument/2006/relationships/endnotes" Target="endnotes.xml"/><Relationship Id="rId15" Type="http://schemas.openxmlformats.org/officeDocument/2006/relationships/hyperlink" Target="https://d.docs.live.net/eb2729548f9f1107/&#26700;&#38754;/&#20839;&#25511;/&#26371;&#35336;&#23460;-1170-009&#23416;&#29983;&#20303;&#23487;&#36027;&#25910;&#20837;&#33287;&#36864;&#36027;&#20043;&#31649;&#29702;&#21450;&#35352;&#37636;.docx" TargetMode="External"/><Relationship Id="rId10" Type="http://schemas.openxmlformats.org/officeDocument/2006/relationships/image" Target="media/image1.emf"/><Relationship Id="rId4" Type="http://schemas.openxmlformats.org/officeDocument/2006/relationships/footnotes" Target="footnotes.xml"/><Relationship Id="rId9" Type="http://schemas.openxmlformats.org/officeDocument/2006/relationships/hyperlink" Target="https://d.docs.live.net/eb2729548f9f1107/&#26700;&#38754;/&#20839;&#25511;/&#26371;&#35336;&#23460;-1170-009&#23416;&#29983;&#20303;&#23487;&#36027;&#25910;&#20837;&#33287;&#36864;&#36027;&#20043;&#31649;&#29702;&#21450;&#35352;&#37636;.docx" TargetMode="External"/><Relationship Id="rId14" Type="http://schemas.openxmlformats.org/officeDocument/2006/relationships/hyperlink" Target="https://d.docs.live.net/eb2729548f9f1107/&#26700;&#38754;/&#20839;&#25511;/&#26371;&#35336;&#23460;-1170-009&#23416;&#29983;&#20303;&#23487;&#36027;&#25910;&#20837;&#33287;&#36864;&#36027;&#20043;&#31649;&#29702;&#21450;&#35352;&#37636;.docx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465</Words>
  <Characters>2651</Characters>
  <Application>Microsoft Office Word</Application>
  <DocSecurity>0</DocSecurity>
  <Lines>22</Lines>
  <Paragraphs>6</Paragraphs>
  <ScaleCrop>false</ScaleCrop>
  <Company/>
  <LinksUpToDate>false</LinksUpToDate>
  <CharactersWithSpaces>31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49:00Z</dcterms:created>
  <dcterms:modified xsi:type="dcterms:W3CDTF">2026-01-07T07:44:00Z</dcterms:modified>
</cp:coreProperties>
</file>